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10"/>
  </p:notesMasterIdLst>
  <p:sldIdLst>
    <p:sldId id="256" r:id="rId2"/>
    <p:sldId id="269" r:id="rId3"/>
    <p:sldId id="270" r:id="rId4"/>
    <p:sldId id="271" r:id="rId5"/>
    <p:sldId id="275" r:id="rId6"/>
    <p:sldId id="272" r:id="rId7"/>
    <p:sldId id="273" r:id="rId8"/>
    <p:sldId id="274" r:id="rId9"/>
  </p:sldIdLst>
  <p:sldSz cx="12192000" cy="6858000"/>
  <p:notesSz cx="6858000" cy="9144000"/>
  <p:embeddedFontLst>
    <p:embeddedFont>
      <p:font typeface="Amatic SC" panose="020B0604020202020204" charset="-79"/>
      <p:regular r:id="rId11"/>
      <p:bold r:id="rId12"/>
    </p:embeddedFont>
    <p:embeddedFont>
      <p:font typeface="Calibri" panose="020F0502020204030204" pitchFamily="34" charset="0"/>
      <p:regular r:id="rId13"/>
      <p:bold r:id="rId14"/>
      <p:italic r:id="rId15"/>
      <p:boldItalic r:id="rId16"/>
    </p:embeddedFont>
    <p:embeddedFont>
      <p:font typeface="Open Sans" panose="020B0606030504020204" pitchFamily="34" charset="0"/>
      <p:regular r:id="rId17"/>
      <p:bold r:id="rId18"/>
      <p:italic r:id="rId19"/>
      <p:boldItalic r:id="rId2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230" y="-7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3.fntdata"/><Relationship Id="rId18" Type="http://schemas.openxmlformats.org/officeDocument/2006/relationships/font" Target="fonts/font8.fntdata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font" Target="fonts/font2.fntdata"/><Relationship Id="rId17" Type="http://schemas.openxmlformats.org/officeDocument/2006/relationships/font" Target="fonts/font7.fntdata"/><Relationship Id="rId2" Type="http://schemas.openxmlformats.org/officeDocument/2006/relationships/slide" Target="slides/slide1.xml"/><Relationship Id="rId16" Type="http://schemas.openxmlformats.org/officeDocument/2006/relationships/font" Target="fonts/font6.fntdata"/><Relationship Id="rId20" Type="http://schemas.openxmlformats.org/officeDocument/2006/relationships/font" Target="fonts/font1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1.fntdata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font" Target="fonts/font5.fntdata"/><Relationship Id="rId23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19" Type="http://schemas.openxmlformats.org/officeDocument/2006/relationships/font" Target="fonts/font9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4.fntdata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12" name="Shape 12" descr="logoesfcrnatmavem.pn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84574" y="551825"/>
            <a:ext cx="3003150" cy="5164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16" name="Shape 16" descr="logoesfcrnatmavem.pn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84574" y="551825"/>
            <a:ext cx="3003150" cy="5164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20" name="Shape 20" descr="logoesfcrnatmavem.pn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94425" y="551825"/>
            <a:ext cx="3003150" cy="5164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C:\Prace\!Courses\332. Czechitas - Java 2 Web\Marketing - JetBrains\jetbrains_logos\logo_JetBrains_4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90" y="-380563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pic>
        <p:nvPicPr>
          <p:cNvPr id="25" name="Shape 25" descr="Logo-OPZ-barevné_170816_163502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79775" y="5965974"/>
            <a:ext cx="2835824" cy="58987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C:\Prace\!Courses\332. Czechitas - Java 2 Web\Marketing - JetBrains\jetbrains_logos\logo_JetBrains_4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4352" y="5048548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0" name="Shape 30" descr="Logo-OPZ-barevné_170816_163502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79775" y="5965974"/>
            <a:ext cx="2835824" cy="5898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9" name="Shape 39" descr="Logo-OPZ-barevné_170816_163502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79775" y="5965974"/>
            <a:ext cx="2835824" cy="5898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pic>
        <p:nvPicPr>
          <p:cNvPr id="54" name="Shape 54" descr="Logo-OPZ-barevné_170816_163502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79775" y="5965974"/>
            <a:ext cx="2835824" cy="5898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1 – Lekce 06</a:t>
            </a:r>
            <a:endParaRPr lang="en-US" sz="8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Termíny lekcí</a:t>
            </a:r>
            <a:endParaRPr lang="cs-CZ"/>
          </a:p>
        </p:txBody>
      </p:sp>
      <p:sp>
        <p:nvSpPr>
          <p:cNvPr id="4" name="Content Placeholder 2"/>
          <p:cNvSpPr>
            <a:spLocks noGrp="1"/>
          </p:cNvSpPr>
          <p:nvPr>
            <p:ph type="body" idx="1"/>
          </p:nvPr>
        </p:nvSpPr>
        <p:spPr>
          <a:xfrm>
            <a:off x="1271464" y="1340768"/>
            <a:ext cx="9971810" cy="4409805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  4.	10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11.	10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18.	10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25.	10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  1.	11.	</a:t>
            </a:r>
            <a:r>
              <a:rPr lang="cs-CZ" smtClean="0"/>
              <a:t>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b="1" smtClean="0"/>
              <a:t>  8.	11.	2018</a:t>
            </a:r>
            <a:r>
              <a:rPr lang="cs-CZ" b="1"/>
              <a:t> (dnešní lekce)</a:t>
            </a:r>
            <a:endParaRPr lang="cs-CZ" b="1" smtClean="0"/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15</a:t>
            </a:r>
            <a:r>
              <a:rPr lang="cs-CZ" smtClean="0"/>
              <a:t>.	11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22.	11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29.	11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  6.	12.	2018</a:t>
            </a:r>
          </a:p>
          <a:p>
            <a:pPr marL="514350" indent="-514350">
              <a:buAutoNum type="arabicPeriod" startAt="13"/>
              <a:tabLst>
                <a:tab pos="500063" algn="l"/>
                <a:tab pos="1001713" algn="l"/>
              </a:tabLst>
            </a:pPr>
            <a:r>
              <a:rPr lang="cs-CZ" smtClean="0"/>
              <a:t>12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20.	12.	2018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61195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Čísla</a:t>
            </a:r>
          </a:p>
          <a:p>
            <a:pPr lvl="1"/>
            <a:r>
              <a:rPr lang="cs-CZ">
                <a:solidFill>
                  <a:schemeClr val="accent1"/>
                </a:solidFill>
              </a:rPr>
              <a:t>int</a:t>
            </a:r>
            <a:r>
              <a:rPr lang="cs-CZ"/>
              <a:t> </a:t>
            </a:r>
            <a:r>
              <a:rPr lang="cs-CZ" smtClean="0"/>
              <a:t>.......... </a:t>
            </a:r>
            <a:r>
              <a:rPr lang="cs-CZ"/>
              <a:t>celá čísla od -</a:t>
            </a:r>
            <a:r>
              <a:rPr lang="cs-CZ" smtClean="0"/>
              <a:t>2147483648 do +2147483647</a:t>
            </a:r>
            <a:endParaRPr lang="cs-CZ"/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ouble</a:t>
            </a:r>
            <a:r>
              <a:rPr lang="cs-CZ" smtClean="0"/>
              <a:t> ... čísla i s desetinnými číslicemi</a:t>
            </a:r>
          </a:p>
          <a:p>
            <a:r>
              <a:rPr lang="cs-CZ" smtClean="0"/>
              <a:t>Písmena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String</a:t>
            </a:r>
            <a:r>
              <a:rPr lang="cs-CZ" smtClean="0"/>
              <a:t> ... text, složen ze znaků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měnná a její typ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333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cs-CZ" smtClean="0"/>
              <a:t>Jednoduché typy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int</a:t>
            </a:r>
            <a:r>
              <a:rPr lang="cs-CZ" smtClean="0"/>
              <a:t> ............ celé číslo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ouble</a:t>
            </a:r>
            <a:r>
              <a:rPr lang="cs-CZ" smtClean="0"/>
              <a:t> ..... číslo i s desetinnými číslicemi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char</a:t>
            </a:r>
            <a:r>
              <a:rPr lang="cs-CZ" smtClean="0"/>
              <a:t> ......... jeden znak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boolean</a:t>
            </a:r>
            <a:r>
              <a:rPr lang="cs-CZ" smtClean="0"/>
              <a:t> ... ano / ne</a:t>
            </a:r>
          </a:p>
          <a:p>
            <a:r>
              <a:rPr lang="cs-CZ" smtClean="0"/>
              <a:t>Složené typy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String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Color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imension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LocalDate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LocalTime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LocalDateTime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Random</a:t>
            </a:r>
            <a:endParaRPr lang="cs-CZ">
              <a:solidFill>
                <a:schemeClr val="accent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Tak pořádně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186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Třída</a:t>
            </a:r>
          </a:p>
          <a:p>
            <a:pPr lvl="1"/>
            <a:r>
              <a:rPr lang="cs-CZ" smtClean="0"/>
              <a:t>Vzor pro objekty</a:t>
            </a:r>
          </a:p>
          <a:p>
            <a:r>
              <a:rPr lang="cs-CZ" smtClean="0"/>
              <a:t>Objekt</a:t>
            </a:r>
          </a:p>
          <a:p>
            <a:pPr lvl="1"/>
            <a:r>
              <a:rPr lang="cs-CZ" smtClean="0"/>
              <a:t>Konkrétní „zhmotnění“ třídy</a:t>
            </a:r>
          </a:p>
          <a:p>
            <a:r>
              <a:rPr lang="cs-CZ" smtClean="0"/>
              <a:t>Proměnná</a:t>
            </a:r>
          </a:p>
          <a:p>
            <a:pPr lvl="1"/>
            <a:r>
              <a:rPr lang="cs-CZ" smtClean="0"/>
              <a:t>Odkaz na objekt, díky kterému se s objektem dá pracovat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Třídy, objekty, proměnné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098541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ložené proměnné - objekty</a:t>
            </a:r>
            <a:endParaRPr lang="cs-CZ"/>
          </a:p>
        </p:txBody>
      </p:sp>
      <p:graphicFrame>
        <p:nvGraphicFramePr>
          <p:cNvPr id="7" name="Picture Placeholder 6"/>
          <p:cNvGraphicFramePr>
            <a:graphicFrameLocks noGrp="1" noChangeAspect="1"/>
          </p:cNvGraphicFramePr>
          <p:nvPr>
            <p:ph type="pic" idx="2"/>
            <p:extLst>
              <p:ext uri="{D42A27DB-BD31-4B8C-83A1-F6EECF244321}">
                <p14:modId xmlns:p14="http://schemas.microsoft.com/office/powerpoint/2010/main" val="2584324575"/>
              </p:ext>
            </p:extLst>
          </p:nvPr>
        </p:nvGraphicFramePr>
        <p:xfrm>
          <a:off x="911424" y="1844824"/>
          <a:ext cx="6268822" cy="3117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4439731" imgH="2207494" progId="Visio.Drawing.11">
                  <p:embed/>
                </p:oleObj>
              </mc:Choice>
              <mc:Fallback>
                <p:oleObj name="Visio" r:id="rId3" imgW="4439731" imgH="2207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1844824"/>
                        <a:ext cx="6268822" cy="3117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260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ložené proměnné - objekty</a:t>
            </a:r>
            <a:endParaRPr lang="cs-CZ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808059"/>
              </p:ext>
            </p:extLst>
          </p:nvPr>
        </p:nvGraphicFramePr>
        <p:xfrm>
          <a:off x="950040" y="1844824"/>
          <a:ext cx="6226080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4439731" imgH="2207494" progId="Visio.Drawing.11">
                  <p:embed/>
                </p:oleObj>
              </mc:Choice>
              <mc:Fallback>
                <p:oleObj name="Visio" r:id="rId3" imgW="4439731" imgH="2207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040" y="1844824"/>
                        <a:ext cx="6226080" cy="3096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6305764"/>
              </p:ext>
            </p:extLst>
          </p:nvPr>
        </p:nvGraphicFramePr>
        <p:xfrm>
          <a:off x="5303912" y="1762416"/>
          <a:ext cx="6188698" cy="3754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4439731" imgH="2693595" progId="Visio.Drawing.11">
                  <p:embed/>
                </p:oleObj>
              </mc:Choice>
              <mc:Fallback>
                <p:oleObj name="Visio" r:id="rId5" imgW="4439731" imgH="26935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1762416"/>
                        <a:ext cx="6188698" cy="3754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888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959475"/>
              </p:ext>
            </p:extLst>
          </p:nvPr>
        </p:nvGraphicFramePr>
        <p:xfrm>
          <a:off x="551384" y="2204864"/>
          <a:ext cx="4440238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4439731" imgH="1667667" progId="Visio.Drawing.11">
                  <p:embed/>
                </p:oleObj>
              </mc:Choice>
              <mc:Fallback>
                <p:oleObj name="Visio" r:id="rId3" imgW="4439731" imgH="16676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2204864"/>
                        <a:ext cx="4440238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821473"/>
              </p:ext>
            </p:extLst>
          </p:nvPr>
        </p:nvGraphicFramePr>
        <p:xfrm>
          <a:off x="5303912" y="476672"/>
          <a:ext cx="5232400" cy="575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5" imgW="5231644" imgH="5753471" progId="Visio.Drawing.11">
                  <p:embed/>
                </p:oleObj>
              </mc:Choice>
              <mc:Fallback>
                <p:oleObj name="Visio" r:id="rId5" imgW="5231644" imgH="5753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476672"/>
                        <a:ext cx="5232400" cy="575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2991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</TotalTime>
  <Words>110</Words>
  <Application>Microsoft Office PowerPoint</Application>
  <PresentationFormat>Custom</PresentationFormat>
  <Paragraphs>44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Arial</vt:lpstr>
      <vt:lpstr>Amatic SC</vt:lpstr>
      <vt:lpstr>Calibri</vt:lpstr>
      <vt:lpstr>Open Sans</vt:lpstr>
      <vt:lpstr>Motiv Office</vt:lpstr>
      <vt:lpstr>Visio</vt:lpstr>
      <vt:lpstr>Java 1 – Lekce 06</vt:lpstr>
      <vt:lpstr>Termíny lekcí</vt:lpstr>
      <vt:lpstr>Proměnná a její typ</vt:lpstr>
      <vt:lpstr>Tak pořádně</vt:lpstr>
      <vt:lpstr>Třídy, objekty, proměnné</vt:lpstr>
      <vt:lpstr>Složené proměnné - objekty</vt:lpstr>
      <vt:lpstr>Složené proměnné - objekty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 Ševeček</cp:lastModifiedBy>
  <cp:revision>18</cp:revision>
  <dcterms:modified xsi:type="dcterms:W3CDTF">2018-11-09T08:12:12Z</dcterms:modified>
</cp:coreProperties>
</file>